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1E72" w:rsidRDefault="0013549D">
      <w:r>
        <w:object w:dxaOrig="15166" w:dyaOrig="22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612pt" o:ole="">
            <v:imagedata r:id="rId7" o:title=""/>
          </v:shape>
          <o:OLEObject Type="Embed" ProgID="Visio.Drawing.15" ShapeID="_x0000_i1025" DrawAspect="Content" ObjectID="_1712744095" r:id="rId8"/>
        </w:object>
      </w:r>
    </w:p>
    <w:sectPr w:rsidR="00E11E72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C1E3A" w:rsidRDefault="000C1E3A" w:rsidP="000C1E3A">
      <w:pPr>
        <w:spacing w:after="0" w:line="240" w:lineRule="auto"/>
      </w:pPr>
      <w:r>
        <w:separator/>
      </w:r>
    </w:p>
  </w:endnote>
  <w:endnote w:type="continuationSeparator" w:id="0">
    <w:p w:rsidR="000C1E3A" w:rsidRDefault="000C1E3A" w:rsidP="000C1E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1E3A" w:rsidRDefault="000C1E3A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1E3A" w:rsidRDefault="000C1E3A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1E3A" w:rsidRDefault="000C1E3A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C1E3A" w:rsidRDefault="000C1E3A" w:rsidP="000C1E3A">
      <w:pPr>
        <w:spacing w:after="0" w:line="240" w:lineRule="auto"/>
      </w:pPr>
      <w:r>
        <w:separator/>
      </w:r>
    </w:p>
  </w:footnote>
  <w:footnote w:type="continuationSeparator" w:id="0">
    <w:p w:rsidR="000C1E3A" w:rsidRDefault="000C1E3A" w:rsidP="000C1E3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1E3A" w:rsidRDefault="000C1E3A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1E3A" w:rsidRPr="000C1E3A" w:rsidRDefault="000C1E3A" w:rsidP="0000362D">
    <w:pPr>
      <w:pStyle w:val="a3"/>
      <w:spacing w:line="360" w:lineRule="auto"/>
      <w:jc w:val="center"/>
      <w:rPr>
        <w:rFonts w:ascii="Times New Roman" w:hAnsi="Times New Roman" w:cs="Times New Roman"/>
        <w:noProof/>
        <w:sz w:val="28"/>
        <w:szCs w:val="28"/>
        <w:lang w:eastAsia="ru-RU"/>
      </w:rPr>
    </w:pPr>
    <w:r w:rsidRPr="000C1E3A">
      <w:rPr>
        <w:rFonts w:ascii="Times New Roman" w:hAnsi="Times New Roman" w:cs="Times New Roman"/>
        <w:noProof/>
        <w:sz w:val="28"/>
        <w:szCs w:val="28"/>
        <w:lang w:eastAsia="ru-RU"/>
      </w:rPr>
      <w:t>Приложение 1</w:t>
    </w:r>
    <w:bookmarkStart w:id="0" w:name="_GoBack"/>
    <w:bookmarkEnd w:id="0"/>
  </w:p>
  <w:p w:rsidR="000C1E3A" w:rsidRPr="000C1E3A" w:rsidRDefault="000C1E3A" w:rsidP="000C1E3A">
    <w:pPr>
      <w:pStyle w:val="a3"/>
      <w:jc w:val="center"/>
      <w:rPr>
        <w:rFonts w:ascii="Times New Roman" w:hAnsi="Times New Roman" w:cs="Times New Roman"/>
        <w:sz w:val="28"/>
        <w:szCs w:val="28"/>
      </w:rPr>
    </w:pPr>
    <w:r w:rsidRPr="000C1E3A">
      <w:rPr>
        <w:rFonts w:ascii="Times New Roman" w:hAnsi="Times New Roman" w:cs="Times New Roman"/>
        <w:noProof/>
        <w:sz w:val="28"/>
        <w:szCs w:val="28"/>
        <w:lang w:val="en-US" w:eastAsia="ru-RU"/>
      </w:rPr>
      <w:t>ER-</w:t>
    </w:r>
    <w:r w:rsidRPr="000C1E3A">
      <w:rPr>
        <w:rFonts w:ascii="Times New Roman" w:hAnsi="Times New Roman" w:cs="Times New Roman"/>
        <w:noProof/>
        <w:sz w:val="28"/>
        <w:szCs w:val="28"/>
        <w:lang w:eastAsia="ru-RU"/>
      </w:rPr>
      <w:t>диаграмма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1E3A" w:rsidRDefault="000C1E3A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1E3A"/>
    <w:rsid w:val="0000362D"/>
    <w:rsid w:val="000C1E3A"/>
    <w:rsid w:val="0013549D"/>
    <w:rsid w:val="005828A3"/>
    <w:rsid w:val="00B26C65"/>
    <w:rsid w:val="00E911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8CAEEA84-111D-4551-AECA-FA8545463E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C1E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C1E3A"/>
  </w:style>
  <w:style w:type="paragraph" w:styleId="a5">
    <w:name w:val="footer"/>
    <w:basedOn w:val="a"/>
    <w:link w:val="a6"/>
    <w:uiPriority w:val="99"/>
    <w:unhideWhenUsed/>
    <w:rsid w:val="000C1E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C1E3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ABD1CB-C567-4075-8117-AE0380AC04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33</dc:creator>
  <cp:keywords/>
  <dc:description/>
  <cp:lastModifiedBy>user33</cp:lastModifiedBy>
  <cp:revision>3</cp:revision>
  <dcterms:created xsi:type="dcterms:W3CDTF">2022-04-29T10:22:00Z</dcterms:created>
  <dcterms:modified xsi:type="dcterms:W3CDTF">2022-04-29T10:29:00Z</dcterms:modified>
</cp:coreProperties>
</file>